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3493" w:rsidRDefault="00833493" w:rsidP="00221898">
      <w:pPr>
        <w:jc w:val="both"/>
        <w:rPr>
          <w:b/>
          <w:bCs/>
          <w:sz w:val="40"/>
          <w:szCs w:val="40"/>
        </w:rPr>
      </w:pPr>
    </w:p>
    <w:p w:rsidR="00833493" w:rsidRDefault="00833493" w:rsidP="00221898">
      <w:pPr>
        <w:jc w:val="both"/>
        <w:rPr>
          <w:b/>
          <w:bCs/>
          <w:sz w:val="40"/>
          <w:szCs w:val="40"/>
        </w:rPr>
      </w:pPr>
    </w:p>
    <w:p w:rsidR="00974757" w:rsidRDefault="00974757" w:rsidP="00221898">
      <w:pPr>
        <w:jc w:val="both"/>
        <w:rPr>
          <w:b/>
          <w:bCs/>
          <w:sz w:val="40"/>
          <w:szCs w:val="40"/>
        </w:rPr>
      </w:pPr>
    </w:p>
    <w:p w:rsidR="00974757" w:rsidRDefault="00974757" w:rsidP="00221898">
      <w:pPr>
        <w:jc w:val="both"/>
        <w:rPr>
          <w:b/>
          <w:bCs/>
          <w:sz w:val="40"/>
          <w:szCs w:val="40"/>
        </w:rPr>
      </w:pPr>
    </w:p>
    <w:p w:rsidR="00833493" w:rsidRDefault="00833493" w:rsidP="00221898">
      <w:pPr>
        <w:jc w:val="both"/>
        <w:rPr>
          <w:b/>
          <w:bCs/>
          <w:sz w:val="40"/>
          <w:szCs w:val="40"/>
        </w:rPr>
      </w:pPr>
    </w:p>
    <w:p w:rsidR="00833493" w:rsidRDefault="00833493" w:rsidP="00221898">
      <w:pPr>
        <w:jc w:val="both"/>
        <w:rPr>
          <w:b/>
          <w:bCs/>
          <w:sz w:val="40"/>
          <w:szCs w:val="40"/>
        </w:rPr>
      </w:pPr>
    </w:p>
    <w:p w:rsidR="00833493" w:rsidRDefault="00833493" w:rsidP="00221898">
      <w:pPr>
        <w:jc w:val="both"/>
        <w:rPr>
          <w:b/>
          <w:bCs/>
          <w:sz w:val="40"/>
          <w:szCs w:val="40"/>
        </w:rPr>
      </w:pPr>
    </w:p>
    <w:p w:rsidR="00CC7684" w:rsidRPr="00FF53A3" w:rsidRDefault="00833493" w:rsidP="00221898">
      <w:pPr>
        <w:jc w:val="both"/>
        <w:rPr>
          <w:b/>
          <w:bCs/>
          <w:sz w:val="40"/>
          <w:szCs w:val="40"/>
        </w:rPr>
      </w:pPr>
      <w:r w:rsidRPr="00833493">
        <w:rPr>
          <w:b/>
          <w:bCs/>
          <w:sz w:val="40"/>
          <w:szCs w:val="40"/>
        </w:rPr>
        <w:t xml:space="preserve">E-Commerce </w:t>
      </w:r>
      <w:r w:rsidR="00FF53A3">
        <w:rPr>
          <w:b/>
          <w:bCs/>
          <w:sz w:val="40"/>
          <w:szCs w:val="40"/>
        </w:rPr>
        <w:t>Marketplace F</w:t>
      </w:r>
      <w:r w:rsidR="00C47CF1" w:rsidRPr="00833493">
        <w:rPr>
          <w:b/>
          <w:bCs/>
          <w:sz w:val="40"/>
          <w:szCs w:val="40"/>
        </w:rPr>
        <w:t>reelancers</w:t>
      </w:r>
    </w:p>
    <w:p w:rsidR="00CC7684" w:rsidRDefault="00E67A47" w:rsidP="00221898">
      <w:pPr>
        <w:tabs>
          <w:tab w:val="left" w:pos="5372"/>
        </w:tabs>
        <w:jc w:val="both"/>
      </w:pPr>
      <w:r>
        <w:t>Draft 1.0</w:t>
      </w:r>
    </w:p>
    <w:p w:rsidR="00D30EB8" w:rsidRDefault="00D30EB8" w:rsidP="00221898">
      <w:pPr>
        <w:tabs>
          <w:tab w:val="left" w:pos="5372"/>
        </w:tabs>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Default="00CC7684" w:rsidP="00221898">
      <w:pPr>
        <w:jc w:val="both"/>
      </w:pPr>
    </w:p>
    <w:p w:rsidR="00CC7684" w:rsidRPr="006A40DB" w:rsidRDefault="00CC7684" w:rsidP="00221898">
      <w:pPr>
        <w:jc w:val="both"/>
        <w:rPr>
          <w:b/>
          <w:bCs/>
        </w:rPr>
      </w:pPr>
      <w:r w:rsidRPr="006A40DB">
        <w:rPr>
          <w:b/>
          <w:bCs/>
        </w:rPr>
        <w:lastRenderedPageBreak/>
        <w:t xml:space="preserve">Introduction </w:t>
      </w:r>
    </w:p>
    <w:p w:rsidR="00E66579" w:rsidRDefault="00D90A8A" w:rsidP="00221898">
      <w:pPr>
        <w:jc w:val="both"/>
      </w:pPr>
      <w:r>
        <w:t xml:space="preserve">Purpose of this document </w:t>
      </w:r>
      <w:r w:rsidR="00752E51">
        <w:t xml:space="preserve">is to define the features of online </w:t>
      </w:r>
      <w:r w:rsidR="0061738A">
        <w:t>e-commerce</w:t>
      </w:r>
      <w:r w:rsidR="00261B0C">
        <w:t xml:space="preserve"> (</w:t>
      </w:r>
      <w:proofErr w:type="spellStart"/>
      <w:r w:rsidR="00261B0C">
        <w:t>Magento</w:t>
      </w:r>
      <w:proofErr w:type="spellEnd"/>
      <w:r w:rsidR="00261B0C">
        <w:t xml:space="preserve"> 2.0 Open Source)</w:t>
      </w:r>
      <w:r w:rsidR="0061738A">
        <w:t xml:space="preserve"> Marketplace freelancers specifically in Middle East &amp; North Africa. </w:t>
      </w:r>
      <w:r w:rsidR="0019480C">
        <w:t>Marketplace will mainly focus on Services provided by individual freelancers to prospective clients. Marketplace will be ensuring the delivery of the service to client through own platform to be used in communication between freelancers &amp; clients</w:t>
      </w:r>
      <w:r w:rsidR="00666984">
        <w:t xml:space="preserve"> by reserve the project cost in own account and delivery the fees after </w:t>
      </w:r>
      <w:r w:rsidR="00E66579">
        <w:t>deducting + transaction fees their</w:t>
      </w:r>
      <w:r w:rsidR="00666984">
        <w:t xml:space="preserve"> commission to freelancer once both parties are satisfied. Dispute agreement will be handled by Marketplace management in individual cases. </w:t>
      </w:r>
      <w:r w:rsidR="00E66579">
        <w:t xml:space="preserve">The marketplace will be bilingual English &amp; Arabic through two interfaces web based application and Mobile App Android &amp; </w:t>
      </w:r>
      <w:proofErr w:type="spellStart"/>
      <w:r w:rsidR="00E66579">
        <w:t>ios</w:t>
      </w:r>
      <w:proofErr w:type="spellEnd"/>
      <w:r w:rsidR="00E66579">
        <w:t>.</w:t>
      </w:r>
    </w:p>
    <w:p w:rsidR="0085102F" w:rsidRPr="006A40DB" w:rsidRDefault="0085102F" w:rsidP="00221898">
      <w:pPr>
        <w:jc w:val="both"/>
        <w:rPr>
          <w:b/>
          <w:bCs/>
          <w:u w:val="single"/>
        </w:rPr>
      </w:pPr>
      <w:r w:rsidRPr="006A40DB">
        <w:rPr>
          <w:b/>
          <w:bCs/>
          <w:u w:val="single"/>
        </w:rPr>
        <w:t>Our benchmark is fiverr.com</w:t>
      </w:r>
    </w:p>
    <w:p w:rsidR="00E66579" w:rsidRDefault="00692430" w:rsidP="00221898">
      <w:pPr>
        <w:jc w:val="both"/>
      </w:pPr>
      <w:r>
        <w:t>Type of</w:t>
      </w:r>
      <w:r w:rsidR="00F24F4A">
        <w:t xml:space="preserve"> </w:t>
      </w:r>
      <w:proofErr w:type="gramStart"/>
      <w:r w:rsidR="00F24F4A">
        <w:t>users</w:t>
      </w:r>
      <w:proofErr w:type="gramEnd"/>
      <w:r>
        <w:t xml:space="preserve"> website </w:t>
      </w:r>
      <w:r w:rsidR="00F24F4A">
        <w:t>are:</w:t>
      </w:r>
    </w:p>
    <w:p w:rsidR="00957798" w:rsidRDefault="00957798" w:rsidP="00221898">
      <w:pPr>
        <w:pStyle w:val="ListParagraph"/>
        <w:numPr>
          <w:ilvl w:val="0"/>
          <w:numId w:val="4"/>
        </w:numPr>
        <w:jc w:val="both"/>
      </w:pPr>
      <w:r>
        <w:t>Visitors</w:t>
      </w:r>
    </w:p>
    <w:p w:rsidR="00F24F4A" w:rsidRDefault="00F24F4A" w:rsidP="00221898">
      <w:pPr>
        <w:pStyle w:val="ListParagraph"/>
        <w:numPr>
          <w:ilvl w:val="0"/>
          <w:numId w:val="4"/>
        </w:numPr>
        <w:jc w:val="both"/>
      </w:pPr>
      <w:r>
        <w:t>Freelancer (Sellers)</w:t>
      </w:r>
      <w:r w:rsidR="00E40AD5">
        <w:t>-Registration Must</w:t>
      </w:r>
    </w:p>
    <w:p w:rsidR="00F24F4A" w:rsidRDefault="00DE7101" w:rsidP="00221898">
      <w:pPr>
        <w:pStyle w:val="ListParagraph"/>
        <w:numPr>
          <w:ilvl w:val="0"/>
          <w:numId w:val="4"/>
        </w:numPr>
        <w:jc w:val="both"/>
      </w:pPr>
      <w:r>
        <w:t>Customers (Buyers)</w:t>
      </w:r>
      <w:r w:rsidR="00E40AD5">
        <w:t>-Registration Must</w:t>
      </w:r>
    </w:p>
    <w:p w:rsidR="00DE7101" w:rsidRDefault="00DE7101" w:rsidP="00221898">
      <w:pPr>
        <w:pStyle w:val="ListParagraph"/>
        <w:numPr>
          <w:ilvl w:val="0"/>
          <w:numId w:val="4"/>
        </w:numPr>
        <w:jc w:val="both"/>
      </w:pPr>
      <w:r>
        <w:t>Administrators (Store worker)</w:t>
      </w:r>
    </w:p>
    <w:p w:rsidR="00DE7101" w:rsidRDefault="00DE7101" w:rsidP="00221898">
      <w:pPr>
        <w:pStyle w:val="ListParagraph"/>
        <w:numPr>
          <w:ilvl w:val="0"/>
          <w:numId w:val="5"/>
        </w:numPr>
        <w:jc w:val="both"/>
      </w:pPr>
      <w:r>
        <w:t>Admin (Super user)</w:t>
      </w:r>
    </w:p>
    <w:p w:rsidR="00DE7101" w:rsidRDefault="00DE7101" w:rsidP="00221898">
      <w:pPr>
        <w:pStyle w:val="ListParagraph"/>
        <w:numPr>
          <w:ilvl w:val="0"/>
          <w:numId w:val="5"/>
        </w:numPr>
        <w:jc w:val="both"/>
      </w:pPr>
      <w:r>
        <w:t>Store Manager</w:t>
      </w:r>
    </w:p>
    <w:p w:rsidR="00DE7101" w:rsidRDefault="00DE7101" w:rsidP="00221898">
      <w:pPr>
        <w:pStyle w:val="ListParagraph"/>
        <w:numPr>
          <w:ilvl w:val="0"/>
          <w:numId w:val="5"/>
        </w:numPr>
        <w:jc w:val="both"/>
      </w:pPr>
      <w:r>
        <w:t>Viewers – observe website behaviors</w:t>
      </w:r>
    </w:p>
    <w:p w:rsidR="00DE7101" w:rsidRDefault="00DE7101" w:rsidP="00221898">
      <w:pPr>
        <w:pStyle w:val="ListParagraph"/>
        <w:numPr>
          <w:ilvl w:val="0"/>
          <w:numId w:val="5"/>
        </w:numPr>
        <w:jc w:val="both"/>
      </w:pPr>
      <w:r>
        <w:t>Project Managers</w:t>
      </w:r>
    </w:p>
    <w:p w:rsidR="00DE7101" w:rsidRDefault="00DE7101" w:rsidP="00221898">
      <w:pPr>
        <w:pStyle w:val="ListParagraph"/>
        <w:numPr>
          <w:ilvl w:val="0"/>
          <w:numId w:val="5"/>
        </w:numPr>
        <w:jc w:val="both"/>
      </w:pPr>
      <w:r>
        <w:t>Accountant</w:t>
      </w:r>
    </w:p>
    <w:p w:rsidR="00DE7101" w:rsidRDefault="00DE7101" w:rsidP="00221898">
      <w:pPr>
        <w:pStyle w:val="ListParagraph"/>
        <w:numPr>
          <w:ilvl w:val="0"/>
          <w:numId w:val="5"/>
        </w:numPr>
        <w:jc w:val="both"/>
      </w:pPr>
      <w:r>
        <w:t>Forum / Blog for Forums administrators &amp; Writers</w:t>
      </w:r>
    </w:p>
    <w:p w:rsidR="00DE7101" w:rsidRDefault="00DE7101" w:rsidP="00221898">
      <w:pPr>
        <w:pStyle w:val="ListParagraph"/>
        <w:numPr>
          <w:ilvl w:val="0"/>
          <w:numId w:val="5"/>
        </w:numPr>
        <w:jc w:val="both"/>
      </w:pPr>
      <w:r>
        <w:t>Content Managers</w:t>
      </w:r>
    </w:p>
    <w:p w:rsidR="003B032C" w:rsidRPr="006A40DB" w:rsidRDefault="00261B0C" w:rsidP="00221898">
      <w:pPr>
        <w:jc w:val="both"/>
        <w:rPr>
          <w:u w:val="single"/>
        </w:rPr>
      </w:pPr>
      <w:r w:rsidRPr="006A40DB">
        <w:rPr>
          <w:u w:val="single"/>
        </w:rPr>
        <w:t>Scope of the Project</w:t>
      </w:r>
      <w:bookmarkStart w:id="0" w:name="_GoBack"/>
      <w:bookmarkEnd w:id="0"/>
    </w:p>
    <w:p w:rsidR="00261B0C" w:rsidRDefault="00261B0C" w:rsidP="00221898">
      <w:pPr>
        <w:jc w:val="both"/>
      </w:pPr>
      <w:r>
        <w:t xml:space="preserve">The objective of this project proposal </w:t>
      </w:r>
      <w:r w:rsidR="00957798">
        <w:t>is to define the project scope of E-Commerce Freelancers Marketplace</w:t>
      </w:r>
      <w:r w:rsidR="003806B8">
        <w:t xml:space="preserve"> website and provide the estimation of look &amp; feel.</w:t>
      </w:r>
    </w:p>
    <w:p w:rsidR="00692430" w:rsidRPr="006A40DB" w:rsidRDefault="005B7328" w:rsidP="00221898">
      <w:pPr>
        <w:jc w:val="both"/>
        <w:rPr>
          <w:u w:val="single"/>
        </w:rPr>
      </w:pPr>
      <w:r w:rsidRPr="006A40DB">
        <w:rPr>
          <w:u w:val="single"/>
        </w:rPr>
        <w:t>Scope</w:t>
      </w:r>
    </w:p>
    <w:p w:rsidR="005B7328" w:rsidRDefault="00F21C71" w:rsidP="00221898">
      <w:pPr>
        <w:jc w:val="both"/>
      </w:pPr>
      <w:r>
        <w:t xml:space="preserve">The scope need to be discuss during development using project management methodology Agile to ensure project stakeholders are satisfied with development </w:t>
      </w:r>
    </w:p>
    <w:p w:rsidR="00F21C71" w:rsidRPr="006A40DB" w:rsidRDefault="001417FD" w:rsidP="00221898">
      <w:pPr>
        <w:jc w:val="both"/>
        <w:rPr>
          <w:u w:val="single"/>
        </w:rPr>
      </w:pPr>
      <w:r w:rsidRPr="006A40DB">
        <w:rPr>
          <w:u w:val="single"/>
        </w:rPr>
        <w:t>Design Goal</w:t>
      </w:r>
    </w:p>
    <w:p w:rsidR="001417FD" w:rsidRDefault="00692058" w:rsidP="00221898">
      <w:pPr>
        <w:jc w:val="both"/>
      </w:pPr>
      <w:r>
        <w:t xml:space="preserve">The application consist of following </w:t>
      </w:r>
      <w:r w:rsidR="00BE7BCB">
        <w:t>main things:-</w:t>
      </w:r>
    </w:p>
    <w:p w:rsidR="00BE7BCB" w:rsidRDefault="00BE7BCB" w:rsidP="00221898">
      <w:pPr>
        <w:jc w:val="both"/>
      </w:pPr>
      <w:r>
        <w:t>Visitor features</w:t>
      </w:r>
    </w:p>
    <w:p w:rsidR="00BE7BCB" w:rsidRDefault="00A53B64" w:rsidP="00221898">
      <w:pPr>
        <w:pStyle w:val="ListParagraph"/>
        <w:numPr>
          <w:ilvl w:val="0"/>
          <w:numId w:val="6"/>
        </w:numPr>
        <w:jc w:val="both"/>
      </w:pPr>
      <w:r>
        <w:t xml:space="preserve">View Home banners or slide Show gallery </w:t>
      </w:r>
    </w:p>
    <w:p w:rsidR="00A53B64" w:rsidRDefault="00A53B64" w:rsidP="00221898">
      <w:pPr>
        <w:pStyle w:val="ListParagraph"/>
        <w:numPr>
          <w:ilvl w:val="0"/>
          <w:numId w:val="6"/>
        </w:numPr>
        <w:jc w:val="both"/>
      </w:pPr>
      <w:r>
        <w:t xml:space="preserve">Browse Services </w:t>
      </w:r>
    </w:p>
    <w:p w:rsidR="00A53B64" w:rsidRDefault="00A53B64" w:rsidP="00221898">
      <w:pPr>
        <w:pStyle w:val="ListParagraph"/>
        <w:numPr>
          <w:ilvl w:val="0"/>
          <w:numId w:val="6"/>
        </w:numPr>
        <w:jc w:val="both"/>
      </w:pPr>
      <w:r>
        <w:t xml:space="preserve">View services details </w:t>
      </w:r>
    </w:p>
    <w:p w:rsidR="00A53B64" w:rsidRDefault="00A53B64" w:rsidP="00221898">
      <w:pPr>
        <w:pStyle w:val="ListParagraph"/>
        <w:numPr>
          <w:ilvl w:val="0"/>
          <w:numId w:val="6"/>
        </w:numPr>
        <w:jc w:val="both"/>
      </w:pPr>
      <w:r>
        <w:t>View pages such:-</w:t>
      </w:r>
    </w:p>
    <w:p w:rsidR="00A53B64" w:rsidRDefault="00A53B64" w:rsidP="00221898">
      <w:pPr>
        <w:pStyle w:val="ListParagraph"/>
        <w:numPr>
          <w:ilvl w:val="0"/>
          <w:numId w:val="7"/>
        </w:numPr>
        <w:jc w:val="both"/>
      </w:pPr>
      <w:r>
        <w:t>Categories</w:t>
      </w:r>
    </w:p>
    <w:p w:rsidR="00A53B64" w:rsidRDefault="00A53B64" w:rsidP="00221898">
      <w:pPr>
        <w:pStyle w:val="ListParagraph"/>
        <w:numPr>
          <w:ilvl w:val="0"/>
          <w:numId w:val="7"/>
        </w:numPr>
        <w:jc w:val="both"/>
      </w:pPr>
      <w:r>
        <w:t xml:space="preserve">About </w:t>
      </w:r>
    </w:p>
    <w:p w:rsidR="00A53B64" w:rsidRDefault="00A53B64" w:rsidP="00221898">
      <w:pPr>
        <w:pStyle w:val="ListParagraph"/>
        <w:numPr>
          <w:ilvl w:val="0"/>
          <w:numId w:val="7"/>
        </w:numPr>
        <w:jc w:val="both"/>
      </w:pPr>
      <w:r>
        <w:lastRenderedPageBreak/>
        <w:t>Support</w:t>
      </w:r>
    </w:p>
    <w:p w:rsidR="00A53B64" w:rsidRDefault="00A53B64" w:rsidP="00221898">
      <w:pPr>
        <w:pStyle w:val="ListParagraph"/>
        <w:numPr>
          <w:ilvl w:val="0"/>
          <w:numId w:val="7"/>
        </w:numPr>
        <w:jc w:val="both"/>
      </w:pPr>
      <w:r>
        <w:t xml:space="preserve">Community </w:t>
      </w:r>
    </w:p>
    <w:p w:rsidR="00A53B64" w:rsidRDefault="00A53B64" w:rsidP="00221898">
      <w:pPr>
        <w:pStyle w:val="ListParagraph"/>
        <w:numPr>
          <w:ilvl w:val="0"/>
          <w:numId w:val="7"/>
        </w:numPr>
        <w:jc w:val="both"/>
      </w:pPr>
      <w:r>
        <w:t>For freelancers</w:t>
      </w:r>
    </w:p>
    <w:p w:rsidR="00A53B64" w:rsidRDefault="00A53B64" w:rsidP="00221898">
      <w:pPr>
        <w:pStyle w:val="ListParagraph"/>
        <w:numPr>
          <w:ilvl w:val="0"/>
          <w:numId w:val="7"/>
        </w:numPr>
        <w:jc w:val="both"/>
      </w:pPr>
      <w:r>
        <w:t>For Buyers</w:t>
      </w:r>
    </w:p>
    <w:p w:rsidR="006F3BCA" w:rsidRPr="00B15118" w:rsidRDefault="00A53B64" w:rsidP="00221898">
      <w:pPr>
        <w:jc w:val="both"/>
        <w:rPr>
          <w:u w:val="single"/>
        </w:rPr>
      </w:pPr>
      <w:r w:rsidRPr="00B15118">
        <w:rPr>
          <w:u w:val="single"/>
        </w:rPr>
        <w:t>Registration</w:t>
      </w:r>
      <w:r w:rsidR="00D62B33" w:rsidRPr="00B15118">
        <w:rPr>
          <w:u w:val="single"/>
        </w:rPr>
        <w:t xml:space="preserve"> freelancers (Sellers)</w:t>
      </w:r>
    </w:p>
    <w:p w:rsidR="00FD1775" w:rsidRDefault="00D62B33" w:rsidP="00221898">
      <w:pPr>
        <w:jc w:val="both"/>
      </w:pPr>
      <w:r>
        <w:t>Login through Facebook or Google widgets or by email</w:t>
      </w:r>
    </w:p>
    <w:p w:rsidR="005B2DDB" w:rsidRDefault="005B2DDB" w:rsidP="00221898">
      <w:pPr>
        <w:jc w:val="both"/>
      </w:pPr>
      <w:r>
        <w:t xml:space="preserve">Publish Freelancer Service registration </w:t>
      </w:r>
    </w:p>
    <w:p w:rsidR="00D62B33" w:rsidRPr="00B15118" w:rsidRDefault="00D62B33" w:rsidP="00221898">
      <w:pPr>
        <w:jc w:val="both"/>
        <w:rPr>
          <w:u w:val="single"/>
        </w:rPr>
      </w:pPr>
      <w:r w:rsidRPr="00B15118">
        <w:rPr>
          <w:u w:val="single"/>
        </w:rPr>
        <w:t>Overview form</w:t>
      </w:r>
    </w:p>
    <w:p w:rsidR="005B2DDB" w:rsidRDefault="005B2DDB" w:rsidP="00221898">
      <w:pPr>
        <w:pStyle w:val="ListParagraph"/>
        <w:numPr>
          <w:ilvl w:val="0"/>
          <w:numId w:val="8"/>
        </w:numPr>
        <w:jc w:val="both"/>
      </w:pPr>
      <w:r>
        <w:t>Freelancer Title</w:t>
      </w:r>
    </w:p>
    <w:p w:rsidR="005B2DDB" w:rsidRDefault="005B2DDB" w:rsidP="00221898">
      <w:pPr>
        <w:pStyle w:val="ListParagraph"/>
        <w:numPr>
          <w:ilvl w:val="0"/>
          <w:numId w:val="8"/>
        </w:numPr>
        <w:jc w:val="both"/>
      </w:pPr>
      <w:r>
        <w:t xml:space="preserve">Category </w:t>
      </w:r>
    </w:p>
    <w:p w:rsidR="005B2DDB" w:rsidRDefault="005B2DDB" w:rsidP="00221898">
      <w:pPr>
        <w:pStyle w:val="ListParagraph"/>
        <w:numPr>
          <w:ilvl w:val="0"/>
          <w:numId w:val="8"/>
        </w:numPr>
        <w:jc w:val="both"/>
      </w:pPr>
      <w:r>
        <w:t>Search Tags</w:t>
      </w:r>
    </w:p>
    <w:p w:rsidR="005B2DDB" w:rsidRPr="00B15118" w:rsidRDefault="005B2DDB" w:rsidP="00221898">
      <w:pPr>
        <w:jc w:val="both"/>
        <w:rPr>
          <w:u w:val="single"/>
        </w:rPr>
      </w:pPr>
      <w:r w:rsidRPr="00B15118">
        <w:rPr>
          <w:u w:val="single"/>
        </w:rPr>
        <w:t>Scope</w:t>
      </w:r>
      <w:r w:rsidR="00FD1775" w:rsidRPr="00B15118">
        <w:rPr>
          <w:u w:val="single"/>
        </w:rPr>
        <w:t xml:space="preserve"> </w:t>
      </w:r>
      <w:r w:rsidR="00792AED" w:rsidRPr="00B15118">
        <w:rPr>
          <w:u w:val="single"/>
        </w:rPr>
        <w:t>&amp; Pricing</w:t>
      </w:r>
    </w:p>
    <w:p w:rsidR="00792AED" w:rsidRDefault="004E5C83" w:rsidP="00221898">
      <w:pPr>
        <w:pStyle w:val="ListParagraph"/>
        <w:numPr>
          <w:ilvl w:val="0"/>
          <w:numId w:val="9"/>
        </w:numPr>
        <w:jc w:val="both"/>
      </w:pPr>
      <w:r>
        <w:t>3 types of packages (Basic, Standard, Premium)</w:t>
      </w:r>
    </w:p>
    <w:p w:rsidR="004E5C83" w:rsidRDefault="00B07D48" w:rsidP="00221898">
      <w:pPr>
        <w:pStyle w:val="ListParagraph"/>
        <w:numPr>
          <w:ilvl w:val="0"/>
          <w:numId w:val="9"/>
        </w:numPr>
        <w:jc w:val="both"/>
      </w:pPr>
      <w:r>
        <w:t>Delivery time</w:t>
      </w:r>
    </w:p>
    <w:p w:rsidR="00B07D48" w:rsidRDefault="00B07D48" w:rsidP="00221898">
      <w:pPr>
        <w:pStyle w:val="ListParagraph"/>
        <w:numPr>
          <w:ilvl w:val="0"/>
          <w:numId w:val="9"/>
        </w:numPr>
        <w:jc w:val="both"/>
      </w:pPr>
      <w:r>
        <w:t>Revisions number</w:t>
      </w:r>
    </w:p>
    <w:p w:rsidR="00B07D48" w:rsidRDefault="00B07D48" w:rsidP="00221898">
      <w:pPr>
        <w:pStyle w:val="ListParagraph"/>
        <w:numPr>
          <w:ilvl w:val="0"/>
          <w:numId w:val="9"/>
        </w:numPr>
        <w:jc w:val="both"/>
      </w:pPr>
      <w:r>
        <w:t>Sample numbers</w:t>
      </w:r>
    </w:p>
    <w:p w:rsidR="00B07D48" w:rsidRDefault="00B07D48" w:rsidP="00221898">
      <w:pPr>
        <w:pStyle w:val="ListParagraph"/>
        <w:numPr>
          <w:ilvl w:val="0"/>
          <w:numId w:val="9"/>
        </w:numPr>
        <w:jc w:val="both"/>
      </w:pPr>
      <w:r>
        <w:t>Source File</w:t>
      </w:r>
    </w:p>
    <w:p w:rsidR="00B07D48" w:rsidRDefault="00B07D48" w:rsidP="00221898">
      <w:pPr>
        <w:pStyle w:val="ListParagraph"/>
        <w:numPr>
          <w:ilvl w:val="0"/>
          <w:numId w:val="9"/>
        </w:numPr>
        <w:jc w:val="both"/>
      </w:pPr>
      <w:r>
        <w:t>Prices</w:t>
      </w:r>
    </w:p>
    <w:p w:rsidR="00B07D48" w:rsidRPr="00B15118" w:rsidRDefault="00AD1B8E" w:rsidP="00221898">
      <w:pPr>
        <w:jc w:val="both"/>
        <w:rPr>
          <w:u w:val="single"/>
        </w:rPr>
      </w:pPr>
      <w:proofErr w:type="spellStart"/>
      <w:r w:rsidRPr="00B15118">
        <w:rPr>
          <w:u w:val="single"/>
        </w:rPr>
        <w:t>Descirption</w:t>
      </w:r>
      <w:proofErr w:type="spellEnd"/>
      <w:r w:rsidRPr="00B15118">
        <w:rPr>
          <w:u w:val="single"/>
        </w:rPr>
        <w:t xml:space="preserve"> &amp; FAQ</w:t>
      </w:r>
    </w:p>
    <w:p w:rsidR="00AD1B8E" w:rsidRDefault="00AD1B8E" w:rsidP="00221898">
      <w:pPr>
        <w:jc w:val="both"/>
      </w:pPr>
    </w:p>
    <w:p w:rsidR="00AD1B8E" w:rsidRPr="00B15118" w:rsidRDefault="00AD1B8E" w:rsidP="00221898">
      <w:pPr>
        <w:jc w:val="both"/>
        <w:rPr>
          <w:u w:val="single"/>
        </w:rPr>
      </w:pPr>
      <w:r w:rsidRPr="00B15118">
        <w:rPr>
          <w:u w:val="single"/>
        </w:rPr>
        <w:t>Requirements</w:t>
      </w:r>
    </w:p>
    <w:p w:rsidR="00AD1B8E" w:rsidRDefault="00AD1B8E" w:rsidP="00221898">
      <w:pPr>
        <w:jc w:val="both"/>
      </w:pPr>
    </w:p>
    <w:p w:rsidR="00AD1B8E" w:rsidRPr="00B15118" w:rsidRDefault="00AD1B8E" w:rsidP="00221898">
      <w:pPr>
        <w:jc w:val="both"/>
        <w:rPr>
          <w:u w:val="single"/>
        </w:rPr>
      </w:pPr>
      <w:r w:rsidRPr="00B15118">
        <w:rPr>
          <w:u w:val="single"/>
        </w:rPr>
        <w:t>Samples</w:t>
      </w:r>
    </w:p>
    <w:p w:rsidR="00AD1B8E" w:rsidRDefault="00AD1B8E" w:rsidP="00221898">
      <w:pPr>
        <w:jc w:val="both"/>
      </w:pPr>
    </w:p>
    <w:p w:rsidR="00AD1B8E" w:rsidRPr="00B15118" w:rsidRDefault="00AD1B8E" w:rsidP="00221898">
      <w:pPr>
        <w:jc w:val="both"/>
        <w:rPr>
          <w:u w:val="single"/>
        </w:rPr>
      </w:pPr>
      <w:r w:rsidRPr="00B15118">
        <w:rPr>
          <w:u w:val="single"/>
        </w:rPr>
        <w:t>Ready to Publish</w:t>
      </w:r>
    </w:p>
    <w:p w:rsidR="00AD1B8E" w:rsidRDefault="00AD1B8E" w:rsidP="00221898">
      <w:pPr>
        <w:jc w:val="both"/>
      </w:pPr>
    </w:p>
    <w:p w:rsidR="00AD1B8E" w:rsidRDefault="00AD1B8E" w:rsidP="00221898">
      <w:pPr>
        <w:jc w:val="both"/>
      </w:pPr>
    </w:p>
    <w:p w:rsidR="00A53B64" w:rsidRDefault="00A53B64" w:rsidP="00221898">
      <w:pPr>
        <w:jc w:val="both"/>
      </w:pPr>
      <w:r>
        <w:t xml:space="preserve"> </w:t>
      </w:r>
    </w:p>
    <w:p w:rsidR="00A53B64" w:rsidRDefault="00A53B64" w:rsidP="00221898">
      <w:pPr>
        <w:jc w:val="both"/>
      </w:pPr>
    </w:p>
    <w:p w:rsidR="00692430" w:rsidRDefault="00692430" w:rsidP="00221898">
      <w:pPr>
        <w:jc w:val="both"/>
      </w:pPr>
    </w:p>
    <w:p w:rsidR="00147079" w:rsidRDefault="00147079" w:rsidP="00221898">
      <w:pPr>
        <w:jc w:val="both"/>
      </w:pPr>
    </w:p>
    <w:p w:rsidR="00AF7D44" w:rsidRDefault="00AF7D44" w:rsidP="00221898">
      <w:pPr>
        <w:jc w:val="both"/>
      </w:pPr>
    </w:p>
    <w:p w:rsidR="00147079" w:rsidRPr="006A40DB" w:rsidRDefault="00147079" w:rsidP="00221898">
      <w:pPr>
        <w:jc w:val="both"/>
        <w:rPr>
          <w:b/>
          <w:bCs/>
        </w:rPr>
      </w:pPr>
      <w:r w:rsidRPr="006A40DB">
        <w:rPr>
          <w:b/>
          <w:bCs/>
        </w:rPr>
        <w:lastRenderedPageBreak/>
        <w:t>High Level Requirements</w:t>
      </w:r>
    </w:p>
    <w:p w:rsidR="00147079" w:rsidRDefault="005A5B5B" w:rsidP="00221898">
      <w:pPr>
        <w:jc w:val="both"/>
      </w:pPr>
      <w:r>
        <w:t>Freelancer system block diagram</w:t>
      </w:r>
    </w:p>
    <w:p w:rsidR="00C20D87" w:rsidRDefault="00AD2CCA" w:rsidP="00221898">
      <w:pPr>
        <w:jc w:val="both"/>
      </w:pPr>
      <w:r>
        <w:object w:dxaOrig="14025" w:dyaOrig="10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4.1pt" o:ole="">
            <v:imagedata r:id="rId5" o:title=""/>
          </v:shape>
          <o:OLEObject Type="Embed" ProgID="Visio.Drawing.15" ShapeID="_x0000_i1025" DrawAspect="Content" ObjectID="_1597007682" r:id="rId6"/>
        </w:object>
      </w:r>
    </w:p>
    <w:p w:rsidR="00AD2CCA" w:rsidRDefault="00AD2CCA" w:rsidP="00221898">
      <w:pPr>
        <w:jc w:val="both"/>
      </w:pPr>
    </w:p>
    <w:p w:rsidR="00E67A47" w:rsidRDefault="00E67A47" w:rsidP="00221898">
      <w:pPr>
        <w:jc w:val="both"/>
      </w:pPr>
    </w:p>
    <w:p w:rsidR="00E67A47" w:rsidRPr="005F3845" w:rsidRDefault="005F3845" w:rsidP="00221898">
      <w:pPr>
        <w:jc w:val="both"/>
        <w:rPr>
          <w:b/>
          <w:bCs/>
        </w:rPr>
      </w:pPr>
      <w:r w:rsidRPr="005F3845">
        <w:rPr>
          <w:b/>
          <w:bCs/>
        </w:rPr>
        <w:t>Front end</w:t>
      </w:r>
    </w:p>
    <w:p w:rsidR="005F3845" w:rsidRPr="005F3845" w:rsidRDefault="005F3845" w:rsidP="00221898">
      <w:pPr>
        <w:jc w:val="both"/>
        <w:rPr>
          <w:u w:val="single"/>
        </w:rPr>
      </w:pPr>
      <w:r w:rsidRPr="005F3845">
        <w:rPr>
          <w:u w:val="single"/>
        </w:rPr>
        <w:t>Homepage</w:t>
      </w:r>
    </w:p>
    <w:p w:rsidR="005F3845" w:rsidRDefault="005F3845" w:rsidP="00221898">
      <w:pPr>
        <w:jc w:val="both"/>
      </w:pPr>
      <w:r>
        <w:t xml:space="preserve">View website </w:t>
      </w:r>
      <w:proofErr w:type="gramStart"/>
      <w:r>
        <w:t>logo ,</w:t>
      </w:r>
      <w:proofErr w:type="gramEnd"/>
      <w:r>
        <w:t xml:space="preserve"> banners or slideshow with </w:t>
      </w:r>
      <w:proofErr w:type="spellStart"/>
      <w:r>
        <w:t>intergrated</w:t>
      </w:r>
      <w:proofErr w:type="spellEnd"/>
      <w:r>
        <w:t xml:space="preserve"> with store multi vendors and home page</w:t>
      </w:r>
    </w:p>
    <w:p w:rsidR="005F3845" w:rsidRDefault="005F3845" w:rsidP="00221898">
      <w:pPr>
        <w:jc w:val="both"/>
      </w:pPr>
      <w:r>
        <w:t>View list of latest services added available with details</w:t>
      </w:r>
    </w:p>
    <w:p w:rsidR="005F3845" w:rsidRDefault="005F3845" w:rsidP="00221898">
      <w:pPr>
        <w:jc w:val="both"/>
      </w:pPr>
      <w:r>
        <w:t xml:space="preserve">View links for Login and Sign up </w:t>
      </w:r>
    </w:p>
    <w:p w:rsidR="005F3845" w:rsidRDefault="005F3845" w:rsidP="00221898">
      <w:pPr>
        <w:jc w:val="both"/>
      </w:pPr>
      <w:r>
        <w:t>View link to “became freelancer”</w:t>
      </w:r>
    </w:p>
    <w:p w:rsidR="002336B1" w:rsidRDefault="002336B1" w:rsidP="00221898">
      <w:pPr>
        <w:jc w:val="both"/>
      </w:pPr>
      <w:r>
        <w:t>View Pages on bottom</w:t>
      </w:r>
    </w:p>
    <w:p w:rsidR="002336B1" w:rsidRDefault="002336B1" w:rsidP="00221898">
      <w:pPr>
        <w:jc w:val="both"/>
      </w:pPr>
      <w:r>
        <w:t>View Categories as slide menu</w:t>
      </w:r>
    </w:p>
    <w:p w:rsidR="00C57C0B" w:rsidRDefault="00C57C0B" w:rsidP="00221898">
      <w:pPr>
        <w:jc w:val="both"/>
      </w:pPr>
    </w:p>
    <w:p w:rsidR="005F3845" w:rsidRDefault="00C57C0B" w:rsidP="00221898">
      <w:pPr>
        <w:jc w:val="both"/>
        <w:rPr>
          <w:u w:val="single"/>
        </w:rPr>
      </w:pPr>
      <w:r w:rsidRPr="00C57C0B">
        <w:rPr>
          <w:u w:val="single"/>
        </w:rPr>
        <w:lastRenderedPageBreak/>
        <w:t>Services</w:t>
      </w:r>
      <w:r>
        <w:rPr>
          <w:u w:val="single"/>
        </w:rPr>
        <w:t xml:space="preserve"> Display</w:t>
      </w:r>
    </w:p>
    <w:p w:rsidR="00C57C0B" w:rsidRDefault="00C57C0B" w:rsidP="00221898">
      <w:pPr>
        <w:jc w:val="both"/>
      </w:pPr>
      <w:r>
        <w:t>Display services as “Products”</w:t>
      </w:r>
    </w:p>
    <w:p w:rsidR="00C57C0B" w:rsidRDefault="00C57C0B" w:rsidP="00221898">
      <w:pPr>
        <w:jc w:val="both"/>
      </w:pPr>
      <w:r>
        <w:t>Side show of the services images provided by freelancer (Sellers)</w:t>
      </w:r>
    </w:p>
    <w:p w:rsidR="00C57C0B" w:rsidRDefault="00C57C0B" w:rsidP="00221898">
      <w:pPr>
        <w:jc w:val="both"/>
      </w:pPr>
      <w:r>
        <w:t xml:space="preserve">View details of packages </w:t>
      </w:r>
    </w:p>
    <w:p w:rsidR="00C57C0B" w:rsidRDefault="00C57C0B" w:rsidP="00221898">
      <w:pPr>
        <w:jc w:val="both"/>
      </w:pPr>
      <w:r>
        <w:t>Contact “Me” Freelancer</w:t>
      </w:r>
    </w:p>
    <w:p w:rsidR="00C57C0B" w:rsidRDefault="00C57C0B" w:rsidP="00221898">
      <w:pPr>
        <w:jc w:val="both"/>
      </w:pPr>
      <w:r>
        <w:t>……</w:t>
      </w:r>
      <w:proofErr w:type="spellStart"/>
      <w:r>
        <w:t>etc</w:t>
      </w:r>
      <w:proofErr w:type="spellEnd"/>
      <w:r>
        <w:t xml:space="preserve"> to be drill more</w:t>
      </w:r>
    </w:p>
    <w:p w:rsidR="00C57C0B" w:rsidRDefault="00C57C0B" w:rsidP="00221898">
      <w:pPr>
        <w:jc w:val="both"/>
        <w:rPr>
          <w:b/>
          <w:bCs/>
        </w:rPr>
      </w:pPr>
      <w:r>
        <w:rPr>
          <w:b/>
          <w:bCs/>
        </w:rPr>
        <w:t xml:space="preserve">Backend </w:t>
      </w:r>
    </w:p>
    <w:p w:rsidR="00C57C0B" w:rsidRDefault="00C57C0B" w:rsidP="00221898">
      <w:pPr>
        <w:jc w:val="both"/>
      </w:pPr>
      <w:r>
        <w:t xml:space="preserve">Admin panel is backend of the application from where the admin </w:t>
      </w:r>
      <w:r w:rsidR="004250D0">
        <w:t>defines</w:t>
      </w:r>
      <w:r>
        <w:t xml:space="preserve"> roles of each users working for store and control whole website</w:t>
      </w:r>
    </w:p>
    <w:p w:rsidR="00E61AA3" w:rsidRDefault="00365080" w:rsidP="00221898">
      <w:pPr>
        <w:jc w:val="both"/>
      </w:pPr>
      <w:r>
        <w:t>Backend</w:t>
      </w:r>
      <w:r w:rsidR="00E61AA3">
        <w:t xml:space="preserve"> </w:t>
      </w:r>
      <w:r>
        <w:t>features: -</w:t>
      </w:r>
    </w:p>
    <w:p w:rsidR="00C57C0B" w:rsidRDefault="00256CC8" w:rsidP="00221898">
      <w:pPr>
        <w:pStyle w:val="ListParagraph"/>
        <w:numPr>
          <w:ilvl w:val="0"/>
          <w:numId w:val="10"/>
        </w:numPr>
        <w:jc w:val="both"/>
      </w:pPr>
      <w:r>
        <w:t xml:space="preserve">Login </w:t>
      </w:r>
    </w:p>
    <w:p w:rsidR="00256CC8" w:rsidRDefault="00256CC8" w:rsidP="00221898">
      <w:pPr>
        <w:pStyle w:val="ListParagraph"/>
        <w:numPr>
          <w:ilvl w:val="0"/>
          <w:numId w:val="10"/>
        </w:numPr>
        <w:jc w:val="both"/>
      </w:pPr>
      <w:proofErr w:type="spellStart"/>
      <w:r>
        <w:t>SiteMap</w:t>
      </w:r>
      <w:proofErr w:type="spellEnd"/>
    </w:p>
    <w:p w:rsidR="00256CC8" w:rsidRDefault="00256CC8" w:rsidP="00221898">
      <w:pPr>
        <w:pStyle w:val="ListParagraph"/>
        <w:numPr>
          <w:ilvl w:val="0"/>
          <w:numId w:val="10"/>
        </w:numPr>
        <w:jc w:val="both"/>
      </w:pPr>
      <w:r>
        <w:t>Administrator Users Management</w:t>
      </w:r>
    </w:p>
    <w:p w:rsidR="00256CC8" w:rsidRDefault="00256CC8" w:rsidP="00221898">
      <w:pPr>
        <w:pStyle w:val="ListParagraph"/>
        <w:numPr>
          <w:ilvl w:val="0"/>
          <w:numId w:val="10"/>
        </w:numPr>
        <w:jc w:val="both"/>
      </w:pPr>
      <w:r>
        <w:t>Customer Management</w:t>
      </w:r>
    </w:p>
    <w:p w:rsidR="00256CC8" w:rsidRDefault="00256CC8" w:rsidP="00221898">
      <w:pPr>
        <w:pStyle w:val="ListParagraph"/>
        <w:numPr>
          <w:ilvl w:val="0"/>
          <w:numId w:val="10"/>
        </w:numPr>
        <w:jc w:val="both"/>
      </w:pPr>
      <w:r>
        <w:t>Freelancers Management</w:t>
      </w:r>
    </w:p>
    <w:p w:rsidR="00256CC8" w:rsidRDefault="00256CC8" w:rsidP="00221898">
      <w:pPr>
        <w:pStyle w:val="ListParagraph"/>
        <w:numPr>
          <w:ilvl w:val="0"/>
          <w:numId w:val="10"/>
        </w:numPr>
        <w:jc w:val="both"/>
      </w:pPr>
      <w:r>
        <w:t>Service Attribute Management</w:t>
      </w:r>
    </w:p>
    <w:p w:rsidR="00256CC8" w:rsidRDefault="00256CC8" w:rsidP="00221898">
      <w:pPr>
        <w:pStyle w:val="ListParagraph"/>
        <w:numPr>
          <w:ilvl w:val="0"/>
          <w:numId w:val="10"/>
        </w:numPr>
        <w:jc w:val="both"/>
      </w:pPr>
      <w:r>
        <w:t>Services Management</w:t>
      </w:r>
    </w:p>
    <w:p w:rsidR="00256CC8" w:rsidRDefault="00256CC8" w:rsidP="00221898">
      <w:pPr>
        <w:pStyle w:val="ListParagraph"/>
        <w:numPr>
          <w:ilvl w:val="0"/>
          <w:numId w:val="10"/>
        </w:numPr>
        <w:jc w:val="both"/>
      </w:pPr>
      <w:r>
        <w:t>Cart Management</w:t>
      </w:r>
    </w:p>
    <w:p w:rsidR="00256CC8" w:rsidRDefault="00E61AA3" w:rsidP="00221898">
      <w:pPr>
        <w:pStyle w:val="ListParagraph"/>
        <w:numPr>
          <w:ilvl w:val="0"/>
          <w:numId w:val="10"/>
        </w:numPr>
        <w:jc w:val="both"/>
      </w:pPr>
      <w:r>
        <w:t>Country Management</w:t>
      </w:r>
    </w:p>
    <w:p w:rsidR="00E61AA3" w:rsidRDefault="00E61AA3" w:rsidP="00221898">
      <w:pPr>
        <w:pStyle w:val="ListParagraph"/>
        <w:numPr>
          <w:ilvl w:val="0"/>
          <w:numId w:val="10"/>
        </w:numPr>
        <w:jc w:val="both"/>
      </w:pPr>
      <w:r>
        <w:t>Tax Management</w:t>
      </w:r>
    </w:p>
    <w:p w:rsidR="00E61AA3" w:rsidRDefault="00E61AA3" w:rsidP="00221898">
      <w:pPr>
        <w:pStyle w:val="ListParagraph"/>
        <w:numPr>
          <w:ilvl w:val="0"/>
          <w:numId w:val="10"/>
        </w:numPr>
        <w:jc w:val="both"/>
      </w:pPr>
      <w:r>
        <w:t>Digital Shipment Management</w:t>
      </w:r>
    </w:p>
    <w:p w:rsidR="00E61AA3" w:rsidRDefault="00E61AA3" w:rsidP="00221898">
      <w:pPr>
        <w:pStyle w:val="ListParagraph"/>
        <w:numPr>
          <w:ilvl w:val="0"/>
          <w:numId w:val="10"/>
        </w:numPr>
        <w:jc w:val="both"/>
      </w:pPr>
      <w:r>
        <w:t>Order Management</w:t>
      </w:r>
    </w:p>
    <w:p w:rsidR="00E61AA3" w:rsidRDefault="00E61AA3" w:rsidP="00221898">
      <w:pPr>
        <w:pStyle w:val="ListParagraph"/>
        <w:numPr>
          <w:ilvl w:val="0"/>
          <w:numId w:val="10"/>
        </w:numPr>
        <w:jc w:val="both"/>
      </w:pPr>
      <w:r>
        <w:t>Content Management</w:t>
      </w:r>
    </w:p>
    <w:p w:rsidR="00E61AA3" w:rsidRDefault="00E61AA3" w:rsidP="00221898">
      <w:pPr>
        <w:pStyle w:val="ListParagraph"/>
        <w:numPr>
          <w:ilvl w:val="0"/>
          <w:numId w:val="10"/>
        </w:numPr>
        <w:jc w:val="both"/>
      </w:pPr>
      <w:r>
        <w:t>Email Templates</w:t>
      </w:r>
    </w:p>
    <w:p w:rsidR="00E61AA3" w:rsidRDefault="00E61AA3" w:rsidP="00221898">
      <w:pPr>
        <w:pStyle w:val="ListParagraph"/>
        <w:numPr>
          <w:ilvl w:val="0"/>
          <w:numId w:val="10"/>
        </w:numPr>
        <w:jc w:val="both"/>
      </w:pPr>
      <w:r>
        <w:t>System Configuration</w:t>
      </w:r>
    </w:p>
    <w:p w:rsidR="00E61AA3" w:rsidRDefault="00E61AA3" w:rsidP="00221898">
      <w:pPr>
        <w:pStyle w:val="ListParagraph"/>
        <w:numPr>
          <w:ilvl w:val="0"/>
          <w:numId w:val="10"/>
        </w:numPr>
        <w:jc w:val="both"/>
      </w:pPr>
      <w:r>
        <w:t>Page Management</w:t>
      </w:r>
    </w:p>
    <w:p w:rsidR="00E61AA3" w:rsidRDefault="00E61AA3" w:rsidP="00221898">
      <w:pPr>
        <w:pStyle w:val="ListParagraph"/>
        <w:numPr>
          <w:ilvl w:val="0"/>
          <w:numId w:val="10"/>
        </w:numPr>
        <w:jc w:val="both"/>
      </w:pPr>
      <w:r>
        <w:t>SEO Management</w:t>
      </w:r>
    </w:p>
    <w:p w:rsidR="00E61AA3" w:rsidRDefault="00E61AA3" w:rsidP="00221898">
      <w:pPr>
        <w:pStyle w:val="ListParagraph"/>
        <w:numPr>
          <w:ilvl w:val="0"/>
          <w:numId w:val="10"/>
        </w:numPr>
        <w:jc w:val="both"/>
      </w:pPr>
      <w:r>
        <w:t>Financial Management</w:t>
      </w:r>
    </w:p>
    <w:p w:rsidR="00E61AA3" w:rsidRDefault="00E61AA3" w:rsidP="00221898">
      <w:pPr>
        <w:pStyle w:val="ListParagraph"/>
        <w:numPr>
          <w:ilvl w:val="0"/>
          <w:numId w:val="10"/>
        </w:numPr>
        <w:jc w:val="both"/>
      </w:pPr>
      <w:r>
        <w:t>Payment Management</w:t>
      </w:r>
    </w:p>
    <w:p w:rsidR="00AA6579" w:rsidRDefault="00AA6579" w:rsidP="00221898">
      <w:pPr>
        <w:pStyle w:val="ListParagraph"/>
        <w:numPr>
          <w:ilvl w:val="0"/>
          <w:numId w:val="10"/>
        </w:numPr>
        <w:jc w:val="both"/>
      </w:pPr>
      <w:proofErr w:type="spellStart"/>
      <w:r>
        <w:t>Magento</w:t>
      </w:r>
      <w:proofErr w:type="spellEnd"/>
      <w:r>
        <w:t xml:space="preserve"> Extension Management</w:t>
      </w:r>
    </w:p>
    <w:p w:rsidR="00256CC8" w:rsidRPr="00C57C0B" w:rsidRDefault="00256CC8" w:rsidP="00221898">
      <w:pPr>
        <w:jc w:val="both"/>
      </w:pPr>
    </w:p>
    <w:p w:rsidR="00C57C0B" w:rsidRDefault="005E293D" w:rsidP="00221898">
      <w:pPr>
        <w:jc w:val="both"/>
        <w:rPr>
          <w:b/>
          <w:bCs/>
        </w:rPr>
      </w:pPr>
      <w:r>
        <w:rPr>
          <w:b/>
          <w:bCs/>
        </w:rPr>
        <w:t>Payment Solution</w:t>
      </w:r>
    </w:p>
    <w:p w:rsidR="005E293D" w:rsidRPr="005E293D" w:rsidRDefault="005E293D" w:rsidP="00221898">
      <w:pPr>
        <w:jc w:val="both"/>
      </w:pPr>
      <w:r>
        <w:t>To be continue</w:t>
      </w:r>
    </w:p>
    <w:p w:rsidR="006A40DB" w:rsidRDefault="006A40DB" w:rsidP="00221898">
      <w:pPr>
        <w:jc w:val="both"/>
      </w:pPr>
    </w:p>
    <w:p w:rsidR="006A40DB" w:rsidRDefault="006A40DB" w:rsidP="00221898">
      <w:pPr>
        <w:jc w:val="both"/>
      </w:pPr>
    </w:p>
    <w:p w:rsidR="006A40DB" w:rsidRDefault="006A40DB" w:rsidP="00221898">
      <w:pPr>
        <w:jc w:val="both"/>
      </w:pPr>
    </w:p>
    <w:p w:rsidR="006A40DB" w:rsidRDefault="005E293D" w:rsidP="00221898">
      <w:pPr>
        <w:jc w:val="both"/>
        <w:rPr>
          <w:b/>
          <w:bCs/>
          <w:sz w:val="24"/>
          <w:szCs w:val="24"/>
        </w:rPr>
      </w:pPr>
      <w:r w:rsidRPr="005E293D">
        <w:rPr>
          <w:b/>
          <w:bCs/>
          <w:sz w:val="24"/>
          <w:szCs w:val="24"/>
        </w:rPr>
        <w:t>Mobile App</w:t>
      </w:r>
      <w:r>
        <w:rPr>
          <w:b/>
          <w:bCs/>
          <w:sz w:val="24"/>
          <w:szCs w:val="24"/>
        </w:rPr>
        <w:t xml:space="preserve"> </w:t>
      </w:r>
    </w:p>
    <w:p w:rsidR="005E293D" w:rsidRDefault="005E293D" w:rsidP="00221898">
      <w:pPr>
        <w:jc w:val="both"/>
        <w:rPr>
          <w:sz w:val="24"/>
          <w:szCs w:val="24"/>
        </w:rPr>
      </w:pPr>
      <w:r>
        <w:rPr>
          <w:sz w:val="24"/>
          <w:szCs w:val="24"/>
        </w:rPr>
        <w:t>To be continue</w:t>
      </w:r>
    </w:p>
    <w:p w:rsidR="005E293D" w:rsidRDefault="005E293D" w:rsidP="00221898">
      <w:pPr>
        <w:jc w:val="both"/>
        <w:rPr>
          <w:sz w:val="24"/>
          <w:szCs w:val="24"/>
        </w:rPr>
      </w:pPr>
    </w:p>
    <w:p w:rsidR="005E293D" w:rsidRPr="005E293D" w:rsidRDefault="005E293D" w:rsidP="00221898">
      <w:pPr>
        <w:jc w:val="both"/>
        <w:rPr>
          <w:sz w:val="24"/>
          <w:szCs w:val="24"/>
        </w:rPr>
      </w:pPr>
    </w:p>
    <w:p w:rsidR="006A40DB" w:rsidRPr="00C57C0B" w:rsidRDefault="006A40DB" w:rsidP="00221898">
      <w:pPr>
        <w:jc w:val="both"/>
      </w:pPr>
    </w:p>
    <w:p w:rsidR="00E66579" w:rsidRPr="00A653D5" w:rsidRDefault="00E66579" w:rsidP="00221898">
      <w:pPr>
        <w:jc w:val="both"/>
        <w:rPr>
          <w:b/>
          <w:bCs/>
        </w:rPr>
      </w:pPr>
      <w:r w:rsidRPr="00A653D5">
        <w:rPr>
          <w:b/>
          <w:bCs/>
        </w:rPr>
        <w:t>Technical Requirements</w:t>
      </w:r>
    </w:p>
    <w:p w:rsidR="000419F1" w:rsidRDefault="000419F1" w:rsidP="00221898">
      <w:pPr>
        <w:jc w:val="both"/>
      </w:pPr>
      <w:r w:rsidRPr="00A653D5">
        <w:rPr>
          <w:u w:val="single"/>
        </w:rPr>
        <w:t xml:space="preserve">E-Commerce </w:t>
      </w:r>
      <w:proofErr w:type="gramStart"/>
      <w:r w:rsidRPr="00A653D5">
        <w:rPr>
          <w:u w:val="single"/>
        </w:rPr>
        <w:t>platform</w:t>
      </w:r>
      <w:r>
        <w:t xml:space="preserve"> :-</w:t>
      </w:r>
      <w:proofErr w:type="gramEnd"/>
      <w:r>
        <w:t xml:space="preserve"> </w:t>
      </w:r>
      <w:proofErr w:type="spellStart"/>
      <w:r>
        <w:t>Magento</w:t>
      </w:r>
      <w:proofErr w:type="spellEnd"/>
      <w:r>
        <w:t xml:space="preserve"> 2.0 </w:t>
      </w:r>
      <w:r w:rsidR="00DD0C05">
        <w:t>Open Source</w:t>
      </w:r>
    </w:p>
    <w:p w:rsidR="004D6D41" w:rsidRDefault="004D6D41" w:rsidP="00221898">
      <w:pPr>
        <w:jc w:val="both"/>
      </w:pPr>
      <w:r w:rsidRPr="00A653D5">
        <w:rPr>
          <w:u w:val="single"/>
        </w:rPr>
        <w:t xml:space="preserve">Finance &amp; </w:t>
      </w:r>
      <w:proofErr w:type="gramStart"/>
      <w:r w:rsidRPr="00A653D5">
        <w:rPr>
          <w:u w:val="single"/>
        </w:rPr>
        <w:t>Accounting</w:t>
      </w:r>
      <w:r>
        <w:t xml:space="preserve"> :</w:t>
      </w:r>
      <w:proofErr w:type="gramEnd"/>
      <w:r>
        <w:t xml:space="preserve"> </w:t>
      </w:r>
      <w:proofErr w:type="spellStart"/>
      <w:r>
        <w:t>Xero</w:t>
      </w:r>
      <w:proofErr w:type="spellEnd"/>
    </w:p>
    <w:p w:rsidR="000419F1" w:rsidRDefault="00283BA4" w:rsidP="00221898">
      <w:pPr>
        <w:jc w:val="both"/>
      </w:pPr>
      <w:proofErr w:type="spellStart"/>
      <w:r w:rsidRPr="00A653D5">
        <w:rPr>
          <w:u w:val="single"/>
        </w:rPr>
        <w:t>Magento</w:t>
      </w:r>
      <w:proofErr w:type="spellEnd"/>
      <w:r w:rsidRPr="00A653D5">
        <w:rPr>
          <w:u w:val="single"/>
        </w:rPr>
        <w:t xml:space="preserve"> </w:t>
      </w:r>
      <w:proofErr w:type="gramStart"/>
      <w:r w:rsidR="000419F1" w:rsidRPr="00A653D5">
        <w:rPr>
          <w:u w:val="single"/>
        </w:rPr>
        <w:t>Extensions</w:t>
      </w:r>
      <w:r w:rsidR="000419F1">
        <w:t xml:space="preserve"> :-</w:t>
      </w:r>
      <w:proofErr w:type="gramEnd"/>
      <w:r w:rsidR="000419F1">
        <w:t xml:space="preserve"> </w:t>
      </w:r>
      <w:r w:rsidR="00DD0C05" w:rsidRPr="00283BA4">
        <w:rPr>
          <w:u w:val="single"/>
        </w:rPr>
        <w:t>Propose best Extension solution to Marketplace which ready developed</w:t>
      </w:r>
    </w:p>
    <w:p w:rsidR="000419F1" w:rsidRDefault="007F3AD9" w:rsidP="00221898">
      <w:pPr>
        <w:pStyle w:val="ListParagraph"/>
        <w:numPr>
          <w:ilvl w:val="0"/>
          <w:numId w:val="1"/>
        </w:numPr>
        <w:jc w:val="both"/>
      </w:pPr>
      <w:r>
        <w:t>Marketplace Multivendor</w:t>
      </w:r>
    </w:p>
    <w:p w:rsidR="00DD0C05" w:rsidRDefault="00144265" w:rsidP="00221898">
      <w:pPr>
        <w:pStyle w:val="ListParagraph"/>
        <w:numPr>
          <w:ilvl w:val="0"/>
          <w:numId w:val="1"/>
        </w:numPr>
        <w:jc w:val="both"/>
      </w:pPr>
      <w:r>
        <w:t>Store Currency Switch Automatically</w:t>
      </w:r>
    </w:p>
    <w:p w:rsidR="00144265" w:rsidRDefault="007F3AD9" w:rsidP="00221898">
      <w:pPr>
        <w:pStyle w:val="ListParagraph"/>
        <w:numPr>
          <w:ilvl w:val="0"/>
          <w:numId w:val="1"/>
        </w:numPr>
        <w:jc w:val="both"/>
      </w:pPr>
      <w:r>
        <w:t>Help Desk &amp; Support System Management</w:t>
      </w:r>
    </w:p>
    <w:p w:rsidR="00F57329" w:rsidRDefault="00F57329" w:rsidP="00221898">
      <w:pPr>
        <w:pStyle w:val="ListParagraph"/>
        <w:numPr>
          <w:ilvl w:val="0"/>
          <w:numId w:val="1"/>
        </w:numPr>
        <w:jc w:val="both"/>
      </w:pPr>
      <w:r>
        <w:t>Meta Tags templates</w:t>
      </w:r>
    </w:p>
    <w:p w:rsidR="00F57329" w:rsidRPr="00AA6579" w:rsidRDefault="00AA6579" w:rsidP="00221898">
      <w:pPr>
        <w:jc w:val="both"/>
      </w:pPr>
      <w:r>
        <w:t>….</w:t>
      </w:r>
      <w:proofErr w:type="spellStart"/>
      <w:r>
        <w:t>etc</w:t>
      </w:r>
      <w:proofErr w:type="spellEnd"/>
      <w:r>
        <w:t xml:space="preserve"> to be continue</w:t>
      </w:r>
    </w:p>
    <w:p w:rsidR="000419F1" w:rsidRPr="00A653D5" w:rsidRDefault="00A653D5" w:rsidP="00221898">
      <w:pPr>
        <w:jc w:val="both"/>
        <w:rPr>
          <w:u w:val="single"/>
        </w:rPr>
      </w:pPr>
      <w:r w:rsidRPr="00A653D5">
        <w:rPr>
          <w:u w:val="single"/>
        </w:rPr>
        <w:t>Cloud Computing</w:t>
      </w:r>
    </w:p>
    <w:p w:rsidR="00A653D5" w:rsidRDefault="00A653D5" w:rsidP="00221898">
      <w:pPr>
        <w:jc w:val="both"/>
      </w:pPr>
      <w:r>
        <w:t>Development &amp; Production will based on Amazon EC2</w:t>
      </w:r>
    </w:p>
    <w:p w:rsidR="000D7A48" w:rsidRDefault="00B15118" w:rsidP="00221898">
      <w:pPr>
        <w:jc w:val="both"/>
      </w:pPr>
      <w:proofErr w:type="gramStart"/>
      <w:r>
        <w:t>Stakeholders</w:t>
      </w:r>
      <w:proofErr w:type="gramEnd"/>
      <w:r>
        <w:t xml:space="preserve"> responsibilities to provide development company the environments requirement to start development</w:t>
      </w:r>
      <w:r w:rsidR="003C56E2">
        <w:t>.</w:t>
      </w:r>
    </w:p>
    <w:sectPr w:rsidR="000D7A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153BB"/>
    <w:multiLevelType w:val="hybridMultilevel"/>
    <w:tmpl w:val="0818E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D62262"/>
    <w:multiLevelType w:val="hybridMultilevel"/>
    <w:tmpl w:val="9418F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0409E8"/>
    <w:multiLevelType w:val="hybridMultilevel"/>
    <w:tmpl w:val="8662C472"/>
    <w:lvl w:ilvl="0" w:tplc="3698E6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D02690"/>
    <w:multiLevelType w:val="hybridMultilevel"/>
    <w:tmpl w:val="513846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1F4328"/>
    <w:multiLevelType w:val="hybridMultilevel"/>
    <w:tmpl w:val="E724D824"/>
    <w:lvl w:ilvl="0" w:tplc="058E52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EB275A"/>
    <w:multiLevelType w:val="hybridMultilevel"/>
    <w:tmpl w:val="B608E3A0"/>
    <w:lvl w:ilvl="0" w:tplc="3698E6F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5C7010D6"/>
    <w:multiLevelType w:val="hybridMultilevel"/>
    <w:tmpl w:val="7D103DE6"/>
    <w:lvl w:ilvl="0" w:tplc="CE60E5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6D704B2"/>
    <w:multiLevelType w:val="hybridMultilevel"/>
    <w:tmpl w:val="A8C06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CE4154"/>
    <w:multiLevelType w:val="hybridMultilevel"/>
    <w:tmpl w:val="A6024B40"/>
    <w:lvl w:ilvl="0" w:tplc="890640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B82102C"/>
    <w:multiLevelType w:val="hybridMultilevel"/>
    <w:tmpl w:val="3460BB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6"/>
  </w:num>
  <w:num w:numId="3">
    <w:abstractNumId w:val="8"/>
  </w:num>
  <w:num w:numId="4">
    <w:abstractNumId w:val="2"/>
  </w:num>
  <w:num w:numId="5">
    <w:abstractNumId w:val="9"/>
  </w:num>
  <w:num w:numId="6">
    <w:abstractNumId w:val="7"/>
  </w:num>
  <w:num w:numId="7">
    <w:abstractNumId w:val="5"/>
  </w:num>
  <w:num w:numId="8">
    <w:abstractNumId w:val="1"/>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9DA"/>
    <w:rsid w:val="000419F1"/>
    <w:rsid w:val="000849AD"/>
    <w:rsid w:val="000D7A48"/>
    <w:rsid w:val="000F350B"/>
    <w:rsid w:val="001417FD"/>
    <w:rsid w:val="00144265"/>
    <w:rsid w:val="00147079"/>
    <w:rsid w:val="001819DA"/>
    <w:rsid w:val="00193B8E"/>
    <w:rsid w:val="0019480C"/>
    <w:rsid w:val="001E2DBF"/>
    <w:rsid w:val="00221898"/>
    <w:rsid w:val="002336B1"/>
    <w:rsid w:val="00256CC8"/>
    <w:rsid w:val="00261B0C"/>
    <w:rsid w:val="00283BA4"/>
    <w:rsid w:val="002923D1"/>
    <w:rsid w:val="00365080"/>
    <w:rsid w:val="003806B8"/>
    <w:rsid w:val="003B032C"/>
    <w:rsid w:val="003C56E2"/>
    <w:rsid w:val="004250D0"/>
    <w:rsid w:val="004D6D41"/>
    <w:rsid w:val="004E5C83"/>
    <w:rsid w:val="005A5B5B"/>
    <w:rsid w:val="005B2DDB"/>
    <w:rsid w:val="005B7328"/>
    <w:rsid w:val="005D5E53"/>
    <w:rsid w:val="005E293D"/>
    <w:rsid w:val="005F3845"/>
    <w:rsid w:val="0061738A"/>
    <w:rsid w:val="00640455"/>
    <w:rsid w:val="00666984"/>
    <w:rsid w:val="00674178"/>
    <w:rsid w:val="00692058"/>
    <w:rsid w:val="00692430"/>
    <w:rsid w:val="006A40DB"/>
    <w:rsid w:val="006F3BCA"/>
    <w:rsid w:val="007256D3"/>
    <w:rsid w:val="00752E51"/>
    <w:rsid w:val="00792AED"/>
    <w:rsid w:val="007D4D88"/>
    <w:rsid w:val="007E4340"/>
    <w:rsid w:val="007F3AD9"/>
    <w:rsid w:val="00816A24"/>
    <w:rsid w:val="00833493"/>
    <w:rsid w:val="0085102F"/>
    <w:rsid w:val="00855E48"/>
    <w:rsid w:val="008F2583"/>
    <w:rsid w:val="009341E1"/>
    <w:rsid w:val="00957798"/>
    <w:rsid w:val="00974757"/>
    <w:rsid w:val="00A53B64"/>
    <w:rsid w:val="00A653D5"/>
    <w:rsid w:val="00A86AD4"/>
    <w:rsid w:val="00AA6579"/>
    <w:rsid w:val="00AD1B8E"/>
    <w:rsid w:val="00AD2CCA"/>
    <w:rsid w:val="00AE363C"/>
    <w:rsid w:val="00AF7D44"/>
    <w:rsid w:val="00B07D48"/>
    <w:rsid w:val="00B15118"/>
    <w:rsid w:val="00BE7BCB"/>
    <w:rsid w:val="00C20D87"/>
    <w:rsid w:val="00C47CF1"/>
    <w:rsid w:val="00C57C0B"/>
    <w:rsid w:val="00CC7684"/>
    <w:rsid w:val="00D30EB8"/>
    <w:rsid w:val="00D62B33"/>
    <w:rsid w:val="00D90A8A"/>
    <w:rsid w:val="00DD0C05"/>
    <w:rsid w:val="00DE7101"/>
    <w:rsid w:val="00E146A2"/>
    <w:rsid w:val="00E40AD5"/>
    <w:rsid w:val="00E61AA3"/>
    <w:rsid w:val="00E66579"/>
    <w:rsid w:val="00E67A47"/>
    <w:rsid w:val="00F21C71"/>
    <w:rsid w:val="00F24F4A"/>
    <w:rsid w:val="00F57329"/>
    <w:rsid w:val="00FD1775"/>
    <w:rsid w:val="00FF53A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E1A9C7-27CB-4275-A340-5751242E74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19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9</TotalTime>
  <Pages>1</Pages>
  <Words>574</Words>
  <Characters>327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hed Ali Mohamed Naji</dc:creator>
  <cp:keywords/>
  <dc:description/>
  <cp:lastModifiedBy>Omer Farooq</cp:lastModifiedBy>
  <cp:revision>70</cp:revision>
  <dcterms:created xsi:type="dcterms:W3CDTF">2018-08-03T13:27:00Z</dcterms:created>
  <dcterms:modified xsi:type="dcterms:W3CDTF">2018-08-28T19:28:00Z</dcterms:modified>
</cp:coreProperties>
</file>